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9431847"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9431848"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9431849"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9431850"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9431851"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9431852"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9431853"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9431854"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9431855"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9431856"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9431857"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9431858"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9431859"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9431860"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9431861"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9431862"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9431863"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9431864"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9431865"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9431866"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9431867"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9431868"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9431869"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9431870"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9431871"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9431872"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9431873"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9431874"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9431875"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9431876"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9431877"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9431878"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9431879"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9431880"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9431881"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9431882"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9431883"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9431884"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9431885"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9431886"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9431887"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9431888"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9431889"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9431890"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9431891"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9431892"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9431893"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9431894"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9431895"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9431896"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9431897"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9431898"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9431899"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9431900"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9431901"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9431902"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9431903"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9431904"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9431905"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9431906"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9431907"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9431908"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9431909"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9431910"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9431911"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9431912"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9431913"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9431914"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9431915"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9431916"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9431917"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9431918"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9431919"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9431920"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9431921"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9431922"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9431923"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9431924"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9431925"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9431926"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9431927"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9431928"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9431929"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9431930"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69" o:title=""/>
          </v:shape>
          <o:OLEObject Type="Embed" ProgID="Visio.Drawing.11" ShapeID="_x0000_i1109" DrawAspect="Content" ObjectID="_1299431931" r:id="rId17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71" o:title=""/>
          </v:shape>
          <o:OLEObject Type="Embed" ProgID="Visio.Drawing.11" ShapeID="_x0000_i1110" DrawAspect="Content" ObjectID="_1299431932" r:id="rId17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73" o:title=""/>
          </v:shape>
          <o:OLEObject Type="Embed" ProgID="Visio.Drawing.11" ShapeID="_x0000_i1111" DrawAspect="Content" ObjectID="_1299431933" r:id="rId17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A27657"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 w:rsidR="00022C7F" w:rsidRPr="00022C7F" w:rsidRDefault="00022C7F" w:rsidP="00022C7F">
      <w:pPr>
        <w:pStyle w:val="3"/>
        <w:jc w:val="center"/>
        <w:rPr>
          <w:sz w:val="24"/>
          <w:szCs w:val="24"/>
        </w:rPr>
      </w:pPr>
      <w:r w:rsidRPr="00022C7F">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75"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76"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065430" w:rsidRDefault="00065430">
      <w:r>
        <w:rPr>
          <w:rFonts w:hint="eastAsia"/>
        </w:rPr>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lastRenderedPageBreak/>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77" o:title=""/>
          </v:shape>
          <o:OLEObject Type="Embed" ProgID="Equation.DSMT4" ShapeID="_x0000_i1112" DrawAspect="Content" ObjectID="_1299431934" r:id="rId178"/>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79" o:title=""/>
          </v:shape>
          <o:OLEObject Type="Embed" ProgID="Equation.DSMT4" ShapeID="_x0000_i1113" DrawAspect="Content" ObjectID="_1299431935" r:id="rId180"/>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79" o:title=""/>
          </v:shape>
          <o:OLEObject Type="Embed" ProgID="Equation.DSMT4" ShapeID="_x0000_i1114" DrawAspect="Content" ObjectID="_1299431936" r:id="rId18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79" o:title=""/>
          </v:shape>
          <o:OLEObject Type="Embed" ProgID="Equation.DSMT4" ShapeID="_x0000_i1115" DrawAspect="Content" ObjectID="_1299431937" r:id="rId18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79" o:title=""/>
          </v:shape>
          <o:OLEObject Type="Embed" ProgID="Equation.DSMT4" ShapeID="_x0000_i1116" DrawAspect="Content" ObjectID="_1299431938" r:id="rId183"/>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84" o:title=""/>
          </v:shape>
          <o:OLEObject Type="Embed" ProgID="Equation.DSMT4" ShapeID="_x0000_i1117" DrawAspect="Content" ObjectID="_1299431939" r:id="rId185"/>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w:t>
      </w:r>
      <w:r w:rsidR="00A057BA">
        <w:rPr>
          <w:rFonts w:hint="eastAsia"/>
        </w:rPr>
        <w:lastRenderedPageBreak/>
        <w:t>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lastRenderedPageBreak/>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86" o:title=""/>
          </v:shape>
          <o:OLEObject Type="Embed" ProgID="Visio.Drawing.11" ShapeID="_x0000_i1118" DrawAspect="Content" ObjectID="_1299431940" r:id="rId187"/>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88" o:title=""/>
          </v:shape>
          <o:OLEObject Type="Embed" ProgID="Visio.Drawing.11" ShapeID="_x0000_i1119" DrawAspect="Content" ObjectID="_1299431941" r:id="rId189"/>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190" o:title=""/>
          </v:shape>
          <o:OLEObject Type="Embed" ProgID="Equation.DSMT4" ShapeID="_x0000_i1120" DrawAspect="Content" ObjectID="_1299431942" r:id="rId191"/>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192" o:title=""/>
          </v:shape>
          <o:OLEObject Type="Embed" ProgID="Equation.DSMT4" ShapeID="_x0000_i1121" DrawAspect="Content" ObjectID="_1299431943" r:id="rId193"/>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194" o:title=""/>
          </v:shape>
          <o:OLEObject Type="Embed" ProgID="Equation.DSMT4" ShapeID="_x0000_i1122" DrawAspect="Content" ObjectID="_1299431944" r:id="rId195"/>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196" o:title=""/>
          </v:shape>
          <o:OLEObject Type="Embed" ProgID="Equation.DSMT4" ShapeID="_x0000_i1123" DrawAspect="Content" ObjectID="_1299431945" r:id="rId197"/>
        </w:object>
      </w:r>
    </w:p>
    <w:p w:rsidR="005414B4" w:rsidRDefault="00E800B2">
      <w:r w:rsidRPr="005414B4">
        <w:rPr>
          <w:position w:val="-10"/>
        </w:rPr>
        <w:object w:dxaOrig="4780" w:dyaOrig="420">
          <v:shape id="_x0000_i1124" type="#_x0000_t75" style="width:239.25pt;height:21pt" o:ole="">
            <v:imagedata r:id="rId198" o:title=""/>
          </v:shape>
          <o:OLEObject Type="Embed" ProgID="Equation.DSMT4" ShapeID="_x0000_i1124" DrawAspect="Content" ObjectID="_1299431946" r:id="rId199"/>
        </w:object>
      </w:r>
    </w:p>
    <w:p w:rsidR="005414B4" w:rsidRDefault="00EF569A">
      <w:r w:rsidRPr="003A6ABF">
        <w:rPr>
          <w:position w:val="-28"/>
        </w:rPr>
        <w:object w:dxaOrig="3560" w:dyaOrig="660">
          <v:shape id="_x0000_i1125" type="#_x0000_t75" style="width:177.75pt;height:33pt" o:ole="">
            <v:imagedata r:id="rId200" o:title=""/>
          </v:shape>
          <o:OLEObject Type="Embed" ProgID="Equation.DSMT4" ShapeID="_x0000_i1125" DrawAspect="Content" ObjectID="_1299431947" r:id="rId201"/>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02" o:title=""/>
          </v:shape>
          <o:OLEObject Type="Embed" ProgID="Equation.DSMT4" ShapeID="_x0000_i1126" DrawAspect="Content" ObjectID="_1299431948" r:id="rId203"/>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04" o:title=""/>
          </v:shape>
          <o:OLEObject Type="Embed" ProgID="Equation.DSMT4" ShapeID="_x0000_i1127" DrawAspect="Content" ObjectID="_1299431949" r:id="rId205"/>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77" o:title=""/>
          </v:shape>
          <o:OLEObject Type="Embed" ProgID="Equation.DSMT4" ShapeID="_x0000_i1128" DrawAspect="Content" ObjectID="_1299431950" r:id="rId206"/>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07" o:title=""/>
          </v:shape>
          <o:OLEObject Type="Embed" ProgID="Equation.DSMT4" ShapeID="_x0000_i1129" DrawAspect="Content" ObjectID="_1299431951" r:id="rId208"/>
        </w:object>
      </w:r>
      <w:r w:rsidR="00EA2234">
        <w:rPr>
          <w:rFonts w:hint="eastAsia"/>
        </w:rPr>
        <w:t>，那么该词汇需要分配</w:t>
      </w:r>
      <w:r w:rsidR="005427E6" w:rsidRPr="005427E6">
        <w:rPr>
          <w:position w:val="-12"/>
        </w:rPr>
        <w:object w:dxaOrig="880" w:dyaOrig="360">
          <v:shape id="_x0000_i1130" type="#_x0000_t75" style="width:44.25pt;height:18pt" o:ole="">
            <v:imagedata r:id="rId209" o:title=""/>
          </v:shape>
          <o:OLEObject Type="Embed" ProgID="Equation.DSMT4" ShapeID="_x0000_i1130" DrawAspect="Content" ObjectID="_1299431952" r:id="rId210"/>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11" o:title=""/>
          </v:shape>
          <o:OLEObject Type="Embed" ProgID="Equation.DSMT4" ShapeID="_x0000_i1131" DrawAspect="Content" ObjectID="_1299431953" r:id="rId212"/>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Pr>
        <w:rPr>
          <w:rFonts w:hint="eastAsia"/>
        </w:rPr>
      </w:pPr>
    </w:p>
    <w:p w:rsidR="001147DC" w:rsidRDefault="001147DC">
      <w:pPr>
        <w:rPr>
          <w:rFonts w:hint="eastAsia"/>
        </w:rPr>
      </w:pPr>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pPr>
        <w:rPr>
          <w:rFonts w:hint="eastAsia"/>
        </w:rPr>
      </w:pPr>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rPr>
          <w:rFonts w:hint="eastAsia"/>
        </w:rP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rPr>
          <w:rFonts w:hint="eastAsia"/>
        </w:rP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pPr>
        <w:rPr>
          <w:rFonts w:hint="eastAsia"/>
        </w:rPr>
      </w:pPr>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13" o:title=""/>
          </v:shape>
          <o:OLEObject Type="Embed" ProgID="Equation.DSMT4" ShapeID="_x0000_i1132" DrawAspect="Content" ObjectID="_1299431954" r:id="rId214"/>
        </w:object>
      </w:r>
      <w:r w:rsidR="008C16B9">
        <w:rPr>
          <w:rFonts w:hint="eastAsia"/>
        </w:rPr>
        <w:t>，这与前面的计算结果相同。接下来我们考察该文档中每个词的平均编码长度。</w:t>
      </w:r>
    </w:p>
    <w:p w:rsidR="008C16B9" w:rsidRDefault="008C16B9">
      <w:pPr>
        <w:rPr>
          <w:rFonts w:hint="eastAsia"/>
        </w:rPr>
      </w:pPr>
      <w:r>
        <w:rPr>
          <w:rFonts w:hint="eastAsia"/>
        </w:rPr>
        <w:tab/>
      </w:r>
      <w:r>
        <w:rPr>
          <w:rFonts w:hint="eastAsia"/>
        </w:rPr>
        <w:t>很明显，平均编码长度为全部文档需要的编码长度除以总词数，即：</w:t>
      </w:r>
    </w:p>
    <w:p w:rsidR="008C16B9" w:rsidRPr="008C16B9" w:rsidRDefault="00C64E7E" w:rsidP="00C64E7E">
      <w:pPr>
        <w:jc w:val="center"/>
        <w:rPr>
          <w:rFonts w:hint="eastAsia"/>
        </w:rPr>
      </w:pPr>
      <w:r w:rsidRPr="00C64E7E">
        <w:rPr>
          <w:position w:val="-38"/>
        </w:rPr>
        <w:object w:dxaOrig="780" w:dyaOrig="760">
          <v:shape id="_x0000_i1133" type="#_x0000_t75" style="width:39pt;height:38.25pt" o:ole="">
            <v:imagedata r:id="rId215" o:title=""/>
          </v:shape>
          <o:OLEObject Type="Embed" ProgID="Equation.DSMT4" ShapeID="_x0000_i1133" DrawAspect="Content" ObjectID="_1299431955" r:id="rId216"/>
        </w:object>
      </w:r>
    </w:p>
    <w:p w:rsidR="00B26522" w:rsidRDefault="00C64E7E">
      <w:pPr>
        <w:rPr>
          <w:rFonts w:hint="eastAsia"/>
        </w:rPr>
      </w:pPr>
      <w:r>
        <w:rPr>
          <w:rFonts w:hint="eastAsia"/>
        </w:rPr>
        <w:tab/>
      </w:r>
      <w:r>
        <w:rPr>
          <w:rFonts w:hint="eastAsia"/>
        </w:rPr>
        <w:t>展开这个计算式得到：</w:t>
      </w:r>
    </w:p>
    <w:p w:rsidR="00C64E7E" w:rsidRPr="00606C2A" w:rsidRDefault="00DE7B70" w:rsidP="00DE7B70">
      <w:pPr>
        <w:jc w:val="center"/>
        <w:rPr>
          <w:rFonts w:hint="eastAsia"/>
        </w:rPr>
      </w:pPr>
      <w:r w:rsidRPr="00DE7B70">
        <w:rPr>
          <w:position w:val="-30"/>
        </w:rPr>
        <w:object w:dxaOrig="4200" w:dyaOrig="680">
          <v:shape id="_x0000_i1134" type="#_x0000_t75" style="width:210pt;height:33.75pt" o:ole="">
            <v:imagedata r:id="rId217" o:title=""/>
          </v:shape>
          <o:OLEObject Type="Embed" ProgID="Equation.DSMT4" ShapeID="_x0000_i1134" DrawAspect="Content" ObjectID="_1299431956" r:id="rId218"/>
        </w:object>
      </w:r>
    </w:p>
    <w:p w:rsidR="00B26522" w:rsidRDefault="00DE7B70">
      <w:pPr>
        <w:rPr>
          <w:rFonts w:hint="eastAsia"/>
        </w:rPr>
      </w:pPr>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Pr>
        <w:rPr>
          <w:rFonts w:hint="eastAsia"/>
        </w:rPr>
      </w:pPr>
    </w:p>
    <w:p w:rsidR="00A54D04" w:rsidRDefault="00A54D04">
      <w:pPr>
        <w:rPr>
          <w:rFonts w:hint="eastAsia"/>
        </w:rPr>
      </w:pPr>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19" o:title=""/>
          </v:shape>
          <o:OLEObject Type="Embed" ProgID="Equation.DSMT4" ShapeID="_x0000_i1135" DrawAspect="Content" ObjectID="_1299431957" r:id="rId220"/>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rPr>
          <w:rFonts w:hint="eastAsia"/>
        </w:rPr>
      </w:pPr>
      <w:r w:rsidRPr="004F738E">
        <w:rPr>
          <w:position w:val="-24"/>
        </w:rPr>
        <w:object w:dxaOrig="1260" w:dyaOrig="620">
          <v:shape id="_x0000_i1136" type="#_x0000_t75" style="width:63pt;height:30.75pt" o:ole="">
            <v:imagedata r:id="rId221" o:title=""/>
          </v:shape>
          <o:OLEObject Type="Embed" ProgID="Equation.DSMT4" ShapeID="_x0000_i1136" DrawAspect="Content" ObjectID="_1299431958" r:id="rId222"/>
        </w:object>
      </w:r>
    </w:p>
    <w:p w:rsidR="00CB5731" w:rsidRDefault="0068667B">
      <w:pPr>
        <w:rPr>
          <w:rFonts w:hint="eastAsia"/>
        </w:rPr>
      </w:pPr>
      <w:r>
        <w:rPr>
          <w:rFonts w:hint="eastAsia"/>
        </w:rPr>
        <w:tab/>
      </w:r>
      <w:r>
        <w:rPr>
          <w:rFonts w:hint="eastAsia"/>
        </w:rPr>
        <w:t>进一步转化这个表达式得到：</w:t>
      </w:r>
    </w:p>
    <w:p w:rsidR="0068667B" w:rsidRPr="001147DC" w:rsidRDefault="0068667B" w:rsidP="0068667B">
      <w:pPr>
        <w:jc w:val="center"/>
        <w:rPr>
          <w:rFonts w:hint="eastAsia"/>
        </w:rPr>
      </w:pPr>
      <w:r w:rsidRPr="0068667B">
        <w:rPr>
          <w:position w:val="-30"/>
        </w:rPr>
        <w:object w:dxaOrig="1160" w:dyaOrig="680">
          <v:shape id="_x0000_i1137" type="#_x0000_t75" style="width:57.75pt;height:33.75pt" o:ole="">
            <v:imagedata r:id="rId223" o:title=""/>
          </v:shape>
          <o:OLEObject Type="Embed" ProgID="Equation.DSMT4" ShapeID="_x0000_i1137" DrawAspect="Content" ObjectID="_1299431959" r:id="rId224"/>
        </w:object>
      </w:r>
    </w:p>
    <w:p w:rsidR="00CB5731" w:rsidRDefault="00744E3F">
      <w:pPr>
        <w:rPr>
          <w:rFonts w:hint="eastAsia"/>
        </w:rPr>
      </w:pPr>
      <w:r>
        <w:rPr>
          <w:rFonts w:hint="eastAsia"/>
        </w:rPr>
        <w:tab/>
      </w:r>
      <w:r>
        <w:rPr>
          <w:rFonts w:hint="eastAsia"/>
        </w:rPr>
        <w:t>其中，</w:t>
      </w:r>
      <w:r w:rsidRPr="00744E3F">
        <w:rPr>
          <w:position w:val="-24"/>
        </w:rPr>
        <w:object w:dxaOrig="360" w:dyaOrig="620">
          <v:shape id="_x0000_i1138" type="#_x0000_t75" style="width:18pt;height:30.75pt" o:ole="">
            <v:imagedata r:id="rId225" o:title=""/>
          </v:shape>
          <o:OLEObject Type="Embed" ProgID="Equation.DSMT4" ShapeID="_x0000_i1138" DrawAspect="Content" ObjectID="_1299431960" r:id="rId226"/>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27" o:title=""/>
          </v:shape>
          <o:OLEObject Type="Embed" ProgID="Equation.DSMT4" ShapeID="_x0000_i1139" DrawAspect="Content" ObjectID="_1299431961" r:id="rId228"/>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rPr>
          <w:rFonts w:hint="eastAsia"/>
        </w:rPr>
      </w:pPr>
      <w:r w:rsidRPr="004F738E">
        <w:rPr>
          <w:position w:val="-24"/>
        </w:rPr>
        <w:object w:dxaOrig="4580" w:dyaOrig="620">
          <v:shape id="_x0000_i1140" type="#_x0000_t75" style="width:228.75pt;height:30.75pt" o:ole="">
            <v:imagedata r:id="rId229" o:title=""/>
          </v:shape>
          <o:OLEObject Type="Embed" ProgID="Equation.DSMT4" ShapeID="_x0000_i1140" DrawAspect="Content" ObjectID="_1299431962" r:id="rId230"/>
        </w:object>
      </w:r>
    </w:p>
    <w:p w:rsidR="0068667B" w:rsidRDefault="00AF0D3A">
      <w:pPr>
        <w:rPr>
          <w:rFonts w:hint="eastAsia"/>
        </w:rPr>
      </w:pPr>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Pr>
        <w:rPr>
          <w:rFonts w:hint="eastAsia"/>
        </w:rPr>
      </w:pPr>
    </w:p>
    <w:p w:rsidR="0025222F" w:rsidRDefault="0025222F">
      <w:pPr>
        <w:rPr>
          <w:rFonts w:hint="eastAsia"/>
        </w:rPr>
      </w:pPr>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pPr>
        <w:rPr>
          <w:rFonts w:hint="eastAsia"/>
        </w:rPr>
      </w:pPr>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pPr>
        <w:rPr>
          <w:rFonts w:hint="eastAsia"/>
        </w:rPr>
      </w:pPr>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pPr>
        <w:rPr>
          <w:rFonts w:hint="eastAsia"/>
        </w:rPr>
      </w:pPr>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pPr>
        <w:rPr>
          <w:rFonts w:hint="eastAsia"/>
        </w:rPr>
      </w:pPr>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rFonts w:hint="eastAsia"/>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pPr>
        <w:rPr>
          <w:rFonts w:hint="eastAsia"/>
        </w:rPr>
      </w:pPr>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rPr>
          <w:rFonts w:hint="eastAsia"/>
        </w:rPr>
      </w:pPr>
      <w:r>
        <w:object w:dxaOrig="9990" w:dyaOrig="10401">
          <v:shape id="_x0000_i1141" type="#_x0000_t75" style="width:414.75pt;height:6in" o:ole="">
            <v:imagedata r:id="rId231" o:title=""/>
          </v:shape>
          <o:OLEObject Type="Embed" ProgID="Visio.Drawing.11" ShapeID="_x0000_i1141" DrawAspect="Content" ObjectID="_1299431963" r:id="rId232"/>
        </w:object>
      </w:r>
    </w:p>
    <w:p w:rsidR="005E6601" w:rsidRPr="00F00085" w:rsidRDefault="00F00085" w:rsidP="00F00085">
      <w:pPr>
        <w:jc w:val="center"/>
        <w:rPr>
          <w:rFonts w:hint="eastAsia"/>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pPr>
        <w:rPr>
          <w:rFonts w:hint="eastAsia"/>
        </w:rPr>
      </w:pPr>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Pr="00F00085" w:rsidRDefault="00F00085">
      <w:pPr>
        <w:rPr>
          <w:rFonts w:hint="eastAsia"/>
        </w:rPr>
      </w:pPr>
    </w:p>
    <w:p w:rsidR="005E6601" w:rsidRPr="005E6601" w:rsidRDefault="005E6601">
      <w:pPr>
        <w:rPr>
          <w:rFonts w:hint="eastAsia"/>
        </w:rPr>
      </w:pPr>
    </w:p>
    <w:p w:rsidR="00D17702" w:rsidRDefault="00D17702">
      <w:pPr>
        <w:rPr>
          <w:rFonts w:hint="eastAsia"/>
        </w:rPr>
      </w:pPr>
    </w:p>
    <w:p w:rsidR="0068667B" w:rsidRDefault="0068667B"/>
    <w:p w:rsidR="00FA4691" w:rsidRPr="003E0015" w:rsidRDefault="00FA4691"/>
    <w:sectPr w:rsidR="00FA4691" w:rsidRPr="003E001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2181" w:rsidRDefault="003A2181" w:rsidP="00082B33">
      <w:r>
        <w:separator/>
      </w:r>
    </w:p>
  </w:endnote>
  <w:endnote w:type="continuationSeparator" w:id="1">
    <w:p w:rsidR="003A2181" w:rsidRDefault="003A2181"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2181" w:rsidRDefault="003A2181" w:rsidP="00082B33">
      <w:r>
        <w:separator/>
      </w:r>
    </w:p>
  </w:footnote>
  <w:footnote w:type="continuationSeparator" w:id="1">
    <w:p w:rsidR="003A2181" w:rsidRDefault="003A2181"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0C5D2D"/>
    <w:multiLevelType w:val="hybridMultilevel"/>
    <w:tmpl w:val="087840AE"/>
    <w:lvl w:ilvl="0" w:tplc="A244BD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8A5053E"/>
    <w:multiLevelType w:val="hybridMultilevel"/>
    <w:tmpl w:val="FE98AA74"/>
    <w:lvl w:ilvl="0" w:tplc="DF30E7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90139B4"/>
    <w:multiLevelType w:val="hybridMultilevel"/>
    <w:tmpl w:val="E9422F74"/>
    <w:lvl w:ilvl="0" w:tplc="1110CE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5B64D34"/>
    <w:multiLevelType w:val="hybridMultilevel"/>
    <w:tmpl w:val="DB7827C6"/>
    <w:lvl w:ilvl="0" w:tplc="4D7860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41B047D"/>
    <w:multiLevelType w:val="hybridMultilevel"/>
    <w:tmpl w:val="EBACDDAA"/>
    <w:lvl w:ilvl="0" w:tplc="B9E65A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A172803"/>
    <w:multiLevelType w:val="hybridMultilevel"/>
    <w:tmpl w:val="32C068C0"/>
    <w:lvl w:ilvl="0" w:tplc="D5D037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BDB49CD"/>
    <w:multiLevelType w:val="hybridMultilevel"/>
    <w:tmpl w:val="D9786436"/>
    <w:lvl w:ilvl="0" w:tplc="C17089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4"/>
  </w:num>
  <w:num w:numId="2">
    <w:abstractNumId w:val="3"/>
  </w:num>
  <w:num w:numId="3">
    <w:abstractNumId w:val="10"/>
  </w:num>
  <w:num w:numId="4">
    <w:abstractNumId w:val="36"/>
  </w:num>
  <w:num w:numId="5">
    <w:abstractNumId w:val="38"/>
  </w:num>
  <w:num w:numId="6">
    <w:abstractNumId w:val="0"/>
  </w:num>
  <w:num w:numId="7">
    <w:abstractNumId w:val="9"/>
  </w:num>
  <w:num w:numId="8">
    <w:abstractNumId w:val="28"/>
  </w:num>
  <w:num w:numId="9">
    <w:abstractNumId w:val="25"/>
  </w:num>
  <w:num w:numId="10">
    <w:abstractNumId w:val="13"/>
  </w:num>
  <w:num w:numId="11">
    <w:abstractNumId w:val="14"/>
  </w:num>
  <w:num w:numId="12">
    <w:abstractNumId w:val="6"/>
  </w:num>
  <w:num w:numId="13">
    <w:abstractNumId w:val="37"/>
  </w:num>
  <w:num w:numId="14">
    <w:abstractNumId w:val="33"/>
  </w:num>
  <w:num w:numId="15">
    <w:abstractNumId w:val="34"/>
  </w:num>
  <w:num w:numId="16">
    <w:abstractNumId w:val="22"/>
  </w:num>
  <w:num w:numId="17">
    <w:abstractNumId w:val="5"/>
  </w:num>
  <w:num w:numId="18">
    <w:abstractNumId w:val="24"/>
  </w:num>
  <w:num w:numId="19">
    <w:abstractNumId w:val="4"/>
  </w:num>
  <w:num w:numId="20">
    <w:abstractNumId w:val="23"/>
  </w:num>
  <w:num w:numId="21">
    <w:abstractNumId w:val="39"/>
  </w:num>
  <w:num w:numId="22">
    <w:abstractNumId w:val="19"/>
  </w:num>
  <w:num w:numId="23">
    <w:abstractNumId w:val="2"/>
  </w:num>
  <w:num w:numId="24">
    <w:abstractNumId w:val="27"/>
  </w:num>
  <w:num w:numId="25">
    <w:abstractNumId w:val="43"/>
  </w:num>
  <w:num w:numId="26">
    <w:abstractNumId w:val="30"/>
  </w:num>
  <w:num w:numId="27">
    <w:abstractNumId w:val="21"/>
  </w:num>
  <w:num w:numId="28">
    <w:abstractNumId w:val="8"/>
  </w:num>
  <w:num w:numId="29">
    <w:abstractNumId w:val="15"/>
  </w:num>
  <w:num w:numId="30">
    <w:abstractNumId w:val="29"/>
  </w:num>
  <w:num w:numId="31">
    <w:abstractNumId w:val="12"/>
  </w:num>
  <w:num w:numId="32">
    <w:abstractNumId w:val="18"/>
  </w:num>
  <w:num w:numId="33">
    <w:abstractNumId w:val="16"/>
  </w:num>
  <w:num w:numId="34">
    <w:abstractNumId w:val="26"/>
  </w:num>
  <w:num w:numId="35">
    <w:abstractNumId w:val="17"/>
  </w:num>
  <w:num w:numId="36">
    <w:abstractNumId w:val="1"/>
  </w:num>
  <w:num w:numId="37">
    <w:abstractNumId w:val="7"/>
  </w:num>
  <w:num w:numId="38">
    <w:abstractNumId w:val="20"/>
  </w:num>
  <w:num w:numId="39">
    <w:abstractNumId w:val="42"/>
  </w:num>
  <w:num w:numId="40">
    <w:abstractNumId w:val="31"/>
  </w:num>
  <w:num w:numId="41">
    <w:abstractNumId w:val="35"/>
  </w:num>
  <w:num w:numId="42">
    <w:abstractNumId w:val="32"/>
  </w:num>
  <w:num w:numId="43">
    <w:abstractNumId w:val="11"/>
  </w:num>
  <w:num w:numId="44">
    <w:abstractNumId w:val="41"/>
  </w:num>
  <w:num w:numId="45">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62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C50"/>
    <w:rsid w:val="00014513"/>
    <w:rsid w:val="00014DDF"/>
    <w:rsid w:val="000179FF"/>
    <w:rsid w:val="00017AE3"/>
    <w:rsid w:val="0002076C"/>
    <w:rsid w:val="000222DB"/>
    <w:rsid w:val="00022C7F"/>
    <w:rsid w:val="0002324E"/>
    <w:rsid w:val="0002355E"/>
    <w:rsid w:val="0002371B"/>
    <w:rsid w:val="00027499"/>
    <w:rsid w:val="0003022D"/>
    <w:rsid w:val="000305E2"/>
    <w:rsid w:val="0003556F"/>
    <w:rsid w:val="00041623"/>
    <w:rsid w:val="00042014"/>
    <w:rsid w:val="00042DA7"/>
    <w:rsid w:val="00050E52"/>
    <w:rsid w:val="00050F6D"/>
    <w:rsid w:val="00051BED"/>
    <w:rsid w:val="00052D18"/>
    <w:rsid w:val="00056A28"/>
    <w:rsid w:val="000600B5"/>
    <w:rsid w:val="00063930"/>
    <w:rsid w:val="00064D2F"/>
    <w:rsid w:val="0006522D"/>
    <w:rsid w:val="00065430"/>
    <w:rsid w:val="000677B4"/>
    <w:rsid w:val="00071FE4"/>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E5B"/>
    <w:rsid w:val="000A1CE1"/>
    <w:rsid w:val="000A3745"/>
    <w:rsid w:val="000A3A2C"/>
    <w:rsid w:val="000A71EC"/>
    <w:rsid w:val="000B0D4C"/>
    <w:rsid w:val="000B47B8"/>
    <w:rsid w:val="000B79C6"/>
    <w:rsid w:val="000C1E8A"/>
    <w:rsid w:val="000C36B7"/>
    <w:rsid w:val="000C4107"/>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60F9B"/>
    <w:rsid w:val="00161B1E"/>
    <w:rsid w:val="00161D7E"/>
    <w:rsid w:val="001621CD"/>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4EFE"/>
    <w:rsid w:val="001873F8"/>
    <w:rsid w:val="00187DBC"/>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BB9"/>
    <w:rsid w:val="001E6D6B"/>
    <w:rsid w:val="001E6DF5"/>
    <w:rsid w:val="001F0E9E"/>
    <w:rsid w:val="001F1589"/>
    <w:rsid w:val="001F4439"/>
    <w:rsid w:val="002003E3"/>
    <w:rsid w:val="00200F10"/>
    <w:rsid w:val="00201B97"/>
    <w:rsid w:val="00203569"/>
    <w:rsid w:val="00203633"/>
    <w:rsid w:val="00203697"/>
    <w:rsid w:val="0020380B"/>
    <w:rsid w:val="0020601E"/>
    <w:rsid w:val="002079A3"/>
    <w:rsid w:val="00210B71"/>
    <w:rsid w:val="002113CD"/>
    <w:rsid w:val="002235A3"/>
    <w:rsid w:val="002235CA"/>
    <w:rsid w:val="00224254"/>
    <w:rsid w:val="002256FE"/>
    <w:rsid w:val="00227346"/>
    <w:rsid w:val="00230055"/>
    <w:rsid w:val="002309B4"/>
    <w:rsid w:val="00233CD9"/>
    <w:rsid w:val="00233D2A"/>
    <w:rsid w:val="0023490E"/>
    <w:rsid w:val="00234AEB"/>
    <w:rsid w:val="00235F3C"/>
    <w:rsid w:val="002365B0"/>
    <w:rsid w:val="00237628"/>
    <w:rsid w:val="00243BA7"/>
    <w:rsid w:val="00247241"/>
    <w:rsid w:val="002500D9"/>
    <w:rsid w:val="0025222F"/>
    <w:rsid w:val="00252AD0"/>
    <w:rsid w:val="0025364B"/>
    <w:rsid w:val="00255929"/>
    <w:rsid w:val="002567F7"/>
    <w:rsid w:val="0025739A"/>
    <w:rsid w:val="0026159C"/>
    <w:rsid w:val="002644D4"/>
    <w:rsid w:val="00264779"/>
    <w:rsid w:val="00264C46"/>
    <w:rsid w:val="00266117"/>
    <w:rsid w:val="00266187"/>
    <w:rsid w:val="002666B1"/>
    <w:rsid w:val="00266A24"/>
    <w:rsid w:val="00267B12"/>
    <w:rsid w:val="002706A1"/>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235C"/>
    <w:rsid w:val="002A3397"/>
    <w:rsid w:val="002A5FD8"/>
    <w:rsid w:val="002A7B8F"/>
    <w:rsid w:val="002B04F5"/>
    <w:rsid w:val="002B0F2D"/>
    <w:rsid w:val="002B23FE"/>
    <w:rsid w:val="002B54A0"/>
    <w:rsid w:val="002B5667"/>
    <w:rsid w:val="002B5FF4"/>
    <w:rsid w:val="002B73F4"/>
    <w:rsid w:val="002B7E85"/>
    <w:rsid w:val="002C1F8C"/>
    <w:rsid w:val="002C2A5D"/>
    <w:rsid w:val="002C6F82"/>
    <w:rsid w:val="002D0328"/>
    <w:rsid w:val="002D0810"/>
    <w:rsid w:val="002D351A"/>
    <w:rsid w:val="002D3D3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483A"/>
    <w:rsid w:val="00324BAE"/>
    <w:rsid w:val="0033113E"/>
    <w:rsid w:val="00332880"/>
    <w:rsid w:val="00332AE8"/>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3706"/>
    <w:rsid w:val="00394139"/>
    <w:rsid w:val="00396392"/>
    <w:rsid w:val="003969CC"/>
    <w:rsid w:val="003A10BE"/>
    <w:rsid w:val="003A2181"/>
    <w:rsid w:val="003A2D9F"/>
    <w:rsid w:val="003A36F5"/>
    <w:rsid w:val="003A411B"/>
    <w:rsid w:val="003A6639"/>
    <w:rsid w:val="003A6ABF"/>
    <w:rsid w:val="003A7D3C"/>
    <w:rsid w:val="003B121E"/>
    <w:rsid w:val="003B214E"/>
    <w:rsid w:val="003B71F8"/>
    <w:rsid w:val="003C2E72"/>
    <w:rsid w:val="003D0AEA"/>
    <w:rsid w:val="003D0F03"/>
    <w:rsid w:val="003D13D8"/>
    <w:rsid w:val="003D2322"/>
    <w:rsid w:val="003D2C9F"/>
    <w:rsid w:val="003D52D3"/>
    <w:rsid w:val="003E0015"/>
    <w:rsid w:val="003E1F72"/>
    <w:rsid w:val="003E5580"/>
    <w:rsid w:val="003E62B1"/>
    <w:rsid w:val="003F1790"/>
    <w:rsid w:val="003F1C47"/>
    <w:rsid w:val="003F239C"/>
    <w:rsid w:val="003F54AF"/>
    <w:rsid w:val="004018D9"/>
    <w:rsid w:val="00402AFD"/>
    <w:rsid w:val="00402D49"/>
    <w:rsid w:val="0040556B"/>
    <w:rsid w:val="0040610F"/>
    <w:rsid w:val="004104A3"/>
    <w:rsid w:val="00410FCB"/>
    <w:rsid w:val="004123BB"/>
    <w:rsid w:val="0041272F"/>
    <w:rsid w:val="00412FBF"/>
    <w:rsid w:val="00413987"/>
    <w:rsid w:val="004146FF"/>
    <w:rsid w:val="004206E4"/>
    <w:rsid w:val="00424191"/>
    <w:rsid w:val="0042610A"/>
    <w:rsid w:val="00426305"/>
    <w:rsid w:val="00426461"/>
    <w:rsid w:val="0043078B"/>
    <w:rsid w:val="0043097D"/>
    <w:rsid w:val="00437F49"/>
    <w:rsid w:val="0044142C"/>
    <w:rsid w:val="004432FA"/>
    <w:rsid w:val="0044638B"/>
    <w:rsid w:val="00446533"/>
    <w:rsid w:val="00446C20"/>
    <w:rsid w:val="00447F11"/>
    <w:rsid w:val="0045044F"/>
    <w:rsid w:val="00450D42"/>
    <w:rsid w:val="00451367"/>
    <w:rsid w:val="00451447"/>
    <w:rsid w:val="00453F2D"/>
    <w:rsid w:val="00460018"/>
    <w:rsid w:val="004704FA"/>
    <w:rsid w:val="00470A07"/>
    <w:rsid w:val="004722B8"/>
    <w:rsid w:val="00473AD6"/>
    <w:rsid w:val="00475FEA"/>
    <w:rsid w:val="0047630B"/>
    <w:rsid w:val="00477ED7"/>
    <w:rsid w:val="004834C5"/>
    <w:rsid w:val="00483C55"/>
    <w:rsid w:val="004844FF"/>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2FD8"/>
    <w:rsid w:val="004B470D"/>
    <w:rsid w:val="004C1721"/>
    <w:rsid w:val="004C57EB"/>
    <w:rsid w:val="004C6C03"/>
    <w:rsid w:val="004C712A"/>
    <w:rsid w:val="004D1DAD"/>
    <w:rsid w:val="004D2A54"/>
    <w:rsid w:val="004D3CD6"/>
    <w:rsid w:val="004D4D59"/>
    <w:rsid w:val="004D6930"/>
    <w:rsid w:val="004E08F6"/>
    <w:rsid w:val="004E1BFF"/>
    <w:rsid w:val="004E23B8"/>
    <w:rsid w:val="004E3945"/>
    <w:rsid w:val="004E4069"/>
    <w:rsid w:val="004E513A"/>
    <w:rsid w:val="004E5585"/>
    <w:rsid w:val="004F3999"/>
    <w:rsid w:val="004F7269"/>
    <w:rsid w:val="004F738E"/>
    <w:rsid w:val="005003BB"/>
    <w:rsid w:val="00500DC4"/>
    <w:rsid w:val="00500DF7"/>
    <w:rsid w:val="00501926"/>
    <w:rsid w:val="0050196E"/>
    <w:rsid w:val="005019B6"/>
    <w:rsid w:val="00502549"/>
    <w:rsid w:val="00507127"/>
    <w:rsid w:val="00513F45"/>
    <w:rsid w:val="005156C1"/>
    <w:rsid w:val="00517C9B"/>
    <w:rsid w:val="00520ADA"/>
    <w:rsid w:val="00522149"/>
    <w:rsid w:val="00523995"/>
    <w:rsid w:val="00525754"/>
    <w:rsid w:val="00527438"/>
    <w:rsid w:val="00527830"/>
    <w:rsid w:val="005279E3"/>
    <w:rsid w:val="00530E56"/>
    <w:rsid w:val="00531F68"/>
    <w:rsid w:val="005321EC"/>
    <w:rsid w:val="005328ED"/>
    <w:rsid w:val="0053491C"/>
    <w:rsid w:val="00534DA2"/>
    <w:rsid w:val="00536F69"/>
    <w:rsid w:val="005405EC"/>
    <w:rsid w:val="005414B4"/>
    <w:rsid w:val="005427E6"/>
    <w:rsid w:val="005432D5"/>
    <w:rsid w:val="00544893"/>
    <w:rsid w:val="00545CC3"/>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6E23"/>
    <w:rsid w:val="00577625"/>
    <w:rsid w:val="005812D9"/>
    <w:rsid w:val="0058133F"/>
    <w:rsid w:val="0058302E"/>
    <w:rsid w:val="005847C0"/>
    <w:rsid w:val="00591140"/>
    <w:rsid w:val="00591E14"/>
    <w:rsid w:val="00592E33"/>
    <w:rsid w:val="0059436D"/>
    <w:rsid w:val="00596166"/>
    <w:rsid w:val="00597FB4"/>
    <w:rsid w:val="005A0175"/>
    <w:rsid w:val="005A1732"/>
    <w:rsid w:val="005A2A21"/>
    <w:rsid w:val="005A308D"/>
    <w:rsid w:val="005A3423"/>
    <w:rsid w:val="005A3979"/>
    <w:rsid w:val="005A613B"/>
    <w:rsid w:val="005A77FE"/>
    <w:rsid w:val="005B13E8"/>
    <w:rsid w:val="005B6241"/>
    <w:rsid w:val="005B6A65"/>
    <w:rsid w:val="005B7883"/>
    <w:rsid w:val="005C0071"/>
    <w:rsid w:val="005C019B"/>
    <w:rsid w:val="005C3345"/>
    <w:rsid w:val="005C66FF"/>
    <w:rsid w:val="005D17A3"/>
    <w:rsid w:val="005D24AB"/>
    <w:rsid w:val="005D72EB"/>
    <w:rsid w:val="005D7B50"/>
    <w:rsid w:val="005E20EB"/>
    <w:rsid w:val="005E2627"/>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C39"/>
    <w:rsid w:val="00603300"/>
    <w:rsid w:val="006065C9"/>
    <w:rsid w:val="00606C2A"/>
    <w:rsid w:val="00606D75"/>
    <w:rsid w:val="00607955"/>
    <w:rsid w:val="00607A80"/>
    <w:rsid w:val="00607F45"/>
    <w:rsid w:val="00610EFA"/>
    <w:rsid w:val="0061232A"/>
    <w:rsid w:val="006128E4"/>
    <w:rsid w:val="006136C0"/>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BD2"/>
    <w:rsid w:val="00643A58"/>
    <w:rsid w:val="00644A74"/>
    <w:rsid w:val="00645B95"/>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667B"/>
    <w:rsid w:val="006874FC"/>
    <w:rsid w:val="006875F7"/>
    <w:rsid w:val="0068797E"/>
    <w:rsid w:val="006908B1"/>
    <w:rsid w:val="00690ABF"/>
    <w:rsid w:val="006918C2"/>
    <w:rsid w:val="00691D03"/>
    <w:rsid w:val="006957EC"/>
    <w:rsid w:val="006963F0"/>
    <w:rsid w:val="006A2DC5"/>
    <w:rsid w:val="006A4AAF"/>
    <w:rsid w:val="006A6A4B"/>
    <w:rsid w:val="006B0487"/>
    <w:rsid w:val="006B1A49"/>
    <w:rsid w:val="006B1CEC"/>
    <w:rsid w:val="006B3DD6"/>
    <w:rsid w:val="006B5A14"/>
    <w:rsid w:val="006C0703"/>
    <w:rsid w:val="006C322E"/>
    <w:rsid w:val="006C34B3"/>
    <w:rsid w:val="006C3A1E"/>
    <w:rsid w:val="006C3CE9"/>
    <w:rsid w:val="006C468A"/>
    <w:rsid w:val="006C5599"/>
    <w:rsid w:val="006C7252"/>
    <w:rsid w:val="006D0091"/>
    <w:rsid w:val="006D17B3"/>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21EE1"/>
    <w:rsid w:val="00732353"/>
    <w:rsid w:val="00733655"/>
    <w:rsid w:val="00733744"/>
    <w:rsid w:val="00734B71"/>
    <w:rsid w:val="0073585E"/>
    <w:rsid w:val="007359FB"/>
    <w:rsid w:val="0073667D"/>
    <w:rsid w:val="00736877"/>
    <w:rsid w:val="00736AE2"/>
    <w:rsid w:val="0073709C"/>
    <w:rsid w:val="007446A4"/>
    <w:rsid w:val="00744A05"/>
    <w:rsid w:val="00744E3F"/>
    <w:rsid w:val="00745D63"/>
    <w:rsid w:val="007468FF"/>
    <w:rsid w:val="007473F0"/>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10B9"/>
    <w:rsid w:val="007716B1"/>
    <w:rsid w:val="00771776"/>
    <w:rsid w:val="00775597"/>
    <w:rsid w:val="007767C4"/>
    <w:rsid w:val="00777790"/>
    <w:rsid w:val="007801D6"/>
    <w:rsid w:val="00785ED4"/>
    <w:rsid w:val="00786417"/>
    <w:rsid w:val="00787571"/>
    <w:rsid w:val="00790CD8"/>
    <w:rsid w:val="00792E24"/>
    <w:rsid w:val="00792E44"/>
    <w:rsid w:val="00794436"/>
    <w:rsid w:val="00794443"/>
    <w:rsid w:val="007A71A4"/>
    <w:rsid w:val="007A7868"/>
    <w:rsid w:val="007B0C71"/>
    <w:rsid w:val="007B0EE5"/>
    <w:rsid w:val="007B38C8"/>
    <w:rsid w:val="007C083A"/>
    <w:rsid w:val="007C0E2C"/>
    <w:rsid w:val="007C0FBB"/>
    <w:rsid w:val="007C18E9"/>
    <w:rsid w:val="007C2A10"/>
    <w:rsid w:val="007C4375"/>
    <w:rsid w:val="007D0515"/>
    <w:rsid w:val="007D1BA4"/>
    <w:rsid w:val="007D260E"/>
    <w:rsid w:val="007D2E5B"/>
    <w:rsid w:val="007D59B1"/>
    <w:rsid w:val="007D5FF7"/>
    <w:rsid w:val="007E031B"/>
    <w:rsid w:val="007E1337"/>
    <w:rsid w:val="007E1ECB"/>
    <w:rsid w:val="007E36C3"/>
    <w:rsid w:val="007E3F61"/>
    <w:rsid w:val="007E5D46"/>
    <w:rsid w:val="007E6C48"/>
    <w:rsid w:val="007F08A2"/>
    <w:rsid w:val="007F1C3C"/>
    <w:rsid w:val="007F2CC5"/>
    <w:rsid w:val="007F3081"/>
    <w:rsid w:val="007F6608"/>
    <w:rsid w:val="007F6AC4"/>
    <w:rsid w:val="007F6E5B"/>
    <w:rsid w:val="007F7753"/>
    <w:rsid w:val="00801A8E"/>
    <w:rsid w:val="008036C4"/>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16B7"/>
    <w:rsid w:val="00844231"/>
    <w:rsid w:val="00846044"/>
    <w:rsid w:val="0084686F"/>
    <w:rsid w:val="00847A2B"/>
    <w:rsid w:val="00853E37"/>
    <w:rsid w:val="0085458A"/>
    <w:rsid w:val="00857108"/>
    <w:rsid w:val="00860E01"/>
    <w:rsid w:val="00861E3C"/>
    <w:rsid w:val="0086497B"/>
    <w:rsid w:val="00864FA7"/>
    <w:rsid w:val="00865034"/>
    <w:rsid w:val="0086617B"/>
    <w:rsid w:val="00866C97"/>
    <w:rsid w:val="008675E5"/>
    <w:rsid w:val="00875D40"/>
    <w:rsid w:val="00881A63"/>
    <w:rsid w:val="00882026"/>
    <w:rsid w:val="00882598"/>
    <w:rsid w:val="00882A81"/>
    <w:rsid w:val="00882ADF"/>
    <w:rsid w:val="00882C25"/>
    <w:rsid w:val="00883464"/>
    <w:rsid w:val="008872C3"/>
    <w:rsid w:val="008904DF"/>
    <w:rsid w:val="00892414"/>
    <w:rsid w:val="008937DD"/>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B6CBE"/>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8DC"/>
    <w:rsid w:val="008F09B5"/>
    <w:rsid w:val="008F0CAB"/>
    <w:rsid w:val="008F255A"/>
    <w:rsid w:val="008F7DA0"/>
    <w:rsid w:val="0090063A"/>
    <w:rsid w:val="00901C4A"/>
    <w:rsid w:val="00901DA1"/>
    <w:rsid w:val="009022ED"/>
    <w:rsid w:val="00904CBC"/>
    <w:rsid w:val="00904D4E"/>
    <w:rsid w:val="009065BA"/>
    <w:rsid w:val="00906ADC"/>
    <w:rsid w:val="00912854"/>
    <w:rsid w:val="00912F51"/>
    <w:rsid w:val="009132F1"/>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4ED6"/>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1F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784"/>
    <w:rsid w:val="009E4789"/>
    <w:rsid w:val="009E4962"/>
    <w:rsid w:val="009E6A61"/>
    <w:rsid w:val="009E6E09"/>
    <w:rsid w:val="009F126D"/>
    <w:rsid w:val="009F157E"/>
    <w:rsid w:val="009F1A87"/>
    <w:rsid w:val="009F1EE7"/>
    <w:rsid w:val="009F248C"/>
    <w:rsid w:val="009F3D8E"/>
    <w:rsid w:val="009F4D72"/>
    <w:rsid w:val="009F5777"/>
    <w:rsid w:val="009F5CF7"/>
    <w:rsid w:val="009F6CF3"/>
    <w:rsid w:val="00A02AF5"/>
    <w:rsid w:val="00A02EFC"/>
    <w:rsid w:val="00A04A87"/>
    <w:rsid w:val="00A04BCD"/>
    <w:rsid w:val="00A052C0"/>
    <w:rsid w:val="00A057BA"/>
    <w:rsid w:val="00A06F35"/>
    <w:rsid w:val="00A07BCB"/>
    <w:rsid w:val="00A10012"/>
    <w:rsid w:val="00A10038"/>
    <w:rsid w:val="00A129EA"/>
    <w:rsid w:val="00A12D28"/>
    <w:rsid w:val="00A15B3D"/>
    <w:rsid w:val="00A161D3"/>
    <w:rsid w:val="00A17EBB"/>
    <w:rsid w:val="00A209F0"/>
    <w:rsid w:val="00A20AB5"/>
    <w:rsid w:val="00A20D1F"/>
    <w:rsid w:val="00A27657"/>
    <w:rsid w:val="00A30939"/>
    <w:rsid w:val="00A30C11"/>
    <w:rsid w:val="00A33224"/>
    <w:rsid w:val="00A362E3"/>
    <w:rsid w:val="00A365FA"/>
    <w:rsid w:val="00A37660"/>
    <w:rsid w:val="00A42988"/>
    <w:rsid w:val="00A43E21"/>
    <w:rsid w:val="00A44DDE"/>
    <w:rsid w:val="00A4742E"/>
    <w:rsid w:val="00A47E79"/>
    <w:rsid w:val="00A52E6F"/>
    <w:rsid w:val="00A545AD"/>
    <w:rsid w:val="00A54D04"/>
    <w:rsid w:val="00A57739"/>
    <w:rsid w:val="00A60352"/>
    <w:rsid w:val="00A6287A"/>
    <w:rsid w:val="00A629FE"/>
    <w:rsid w:val="00A63654"/>
    <w:rsid w:val="00A65156"/>
    <w:rsid w:val="00A668E3"/>
    <w:rsid w:val="00A678BD"/>
    <w:rsid w:val="00A702BF"/>
    <w:rsid w:val="00A76FE1"/>
    <w:rsid w:val="00A77B40"/>
    <w:rsid w:val="00A80D38"/>
    <w:rsid w:val="00A81F33"/>
    <w:rsid w:val="00A84282"/>
    <w:rsid w:val="00A86DD1"/>
    <w:rsid w:val="00A91AB7"/>
    <w:rsid w:val="00A91C1E"/>
    <w:rsid w:val="00A9407D"/>
    <w:rsid w:val="00A95399"/>
    <w:rsid w:val="00A95EC7"/>
    <w:rsid w:val="00A97EA3"/>
    <w:rsid w:val="00AA060F"/>
    <w:rsid w:val="00AA1071"/>
    <w:rsid w:val="00AA20D7"/>
    <w:rsid w:val="00AA3A55"/>
    <w:rsid w:val="00AA6534"/>
    <w:rsid w:val="00AA7381"/>
    <w:rsid w:val="00AB0CF0"/>
    <w:rsid w:val="00AB386A"/>
    <w:rsid w:val="00AB3AF7"/>
    <w:rsid w:val="00AC2492"/>
    <w:rsid w:val="00AC2F3B"/>
    <w:rsid w:val="00AC3E34"/>
    <w:rsid w:val="00AC46C3"/>
    <w:rsid w:val="00AC5323"/>
    <w:rsid w:val="00AD0F6A"/>
    <w:rsid w:val="00AD17CD"/>
    <w:rsid w:val="00AD5CA0"/>
    <w:rsid w:val="00AD7E9D"/>
    <w:rsid w:val="00AE3EC1"/>
    <w:rsid w:val="00AE58A0"/>
    <w:rsid w:val="00AF00B3"/>
    <w:rsid w:val="00AF0D3A"/>
    <w:rsid w:val="00AF141F"/>
    <w:rsid w:val="00AF25BE"/>
    <w:rsid w:val="00AF5C98"/>
    <w:rsid w:val="00B003F9"/>
    <w:rsid w:val="00B00AFA"/>
    <w:rsid w:val="00B02C44"/>
    <w:rsid w:val="00B058A3"/>
    <w:rsid w:val="00B123CF"/>
    <w:rsid w:val="00B13C4B"/>
    <w:rsid w:val="00B13C66"/>
    <w:rsid w:val="00B15782"/>
    <w:rsid w:val="00B15E1D"/>
    <w:rsid w:val="00B179EC"/>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4455D"/>
    <w:rsid w:val="00B45C7D"/>
    <w:rsid w:val="00B47111"/>
    <w:rsid w:val="00B51927"/>
    <w:rsid w:val="00B575DC"/>
    <w:rsid w:val="00B577F0"/>
    <w:rsid w:val="00B60750"/>
    <w:rsid w:val="00B60EEB"/>
    <w:rsid w:val="00B63774"/>
    <w:rsid w:val="00B63E59"/>
    <w:rsid w:val="00B67B58"/>
    <w:rsid w:val="00B701D9"/>
    <w:rsid w:val="00B71771"/>
    <w:rsid w:val="00B72F20"/>
    <w:rsid w:val="00B779C2"/>
    <w:rsid w:val="00B77E89"/>
    <w:rsid w:val="00B81557"/>
    <w:rsid w:val="00B84A67"/>
    <w:rsid w:val="00B85F66"/>
    <w:rsid w:val="00B87998"/>
    <w:rsid w:val="00B90FF4"/>
    <w:rsid w:val="00B9166B"/>
    <w:rsid w:val="00B91967"/>
    <w:rsid w:val="00B968CB"/>
    <w:rsid w:val="00BA41D4"/>
    <w:rsid w:val="00BA4A8B"/>
    <w:rsid w:val="00BA5488"/>
    <w:rsid w:val="00BB11CA"/>
    <w:rsid w:val="00BB4763"/>
    <w:rsid w:val="00BB61BB"/>
    <w:rsid w:val="00BC1536"/>
    <w:rsid w:val="00BC1C1E"/>
    <w:rsid w:val="00BC61AF"/>
    <w:rsid w:val="00BC6B70"/>
    <w:rsid w:val="00BC7FA7"/>
    <w:rsid w:val="00BD0988"/>
    <w:rsid w:val="00BD0C76"/>
    <w:rsid w:val="00BD1713"/>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1012B"/>
    <w:rsid w:val="00C113F9"/>
    <w:rsid w:val="00C12E45"/>
    <w:rsid w:val="00C13AD9"/>
    <w:rsid w:val="00C20290"/>
    <w:rsid w:val="00C238F4"/>
    <w:rsid w:val="00C23C46"/>
    <w:rsid w:val="00C23F87"/>
    <w:rsid w:val="00C26245"/>
    <w:rsid w:val="00C2758F"/>
    <w:rsid w:val="00C31439"/>
    <w:rsid w:val="00C348C3"/>
    <w:rsid w:val="00C35541"/>
    <w:rsid w:val="00C37793"/>
    <w:rsid w:val="00C40EB5"/>
    <w:rsid w:val="00C43418"/>
    <w:rsid w:val="00C44081"/>
    <w:rsid w:val="00C445AE"/>
    <w:rsid w:val="00C45525"/>
    <w:rsid w:val="00C47E6D"/>
    <w:rsid w:val="00C51C9B"/>
    <w:rsid w:val="00C52DFB"/>
    <w:rsid w:val="00C604F1"/>
    <w:rsid w:val="00C61474"/>
    <w:rsid w:val="00C61DE2"/>
    <w:rsid w:val="00C62135"/>
    <w:rsid w:val="00C64E7E"/>
    <w:rsid w:val="00C65D3F"/>
    <w:rsid w:val="00C67A7B"/>
    <w:rsid w:val="00C71147"/>
    <w:rsid w:val="00C718E4"/>
    <w:rsid w:val="00C726EC"/>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1628"/>
    <w:rsid w:val="00CB240B"/>
    <w:rsid w:val="00CB26C2"/>
    <w:rsid w:val="00CB5731"/>
    <w:rsid w:val="00CB70DF"/>
    <w:rsid w:val="00CC4059"/>
    <w:rsid w:val="00CC6B61"/>
    <w:rsid w:val="00CD1FAF"/>
    <w:rsid w:val="00CD6DDA"/>
    <w:rsid w:val="00CE0774"/>
    <w:rsid w:val="00CE22D7"/>
    <w:rsid w:val="00CE31AC"/>
    <w:rsid w:val="00CE38AF"/>
    <w:rsid w:val="00CE4E6C"/>
    <w:rsid w:val="00CE5039"/>
    <w:rsid w:val="00CE6A3B"/>
    <w:rsid w:val="00CF0103"/>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F9B"/>
    <w:rsid w:val="00D22969"/>
    <w:rsid w:val="00D22996"/>
    <w:rsid w:val="00D24046"/>
    <w:rsid w:val="00D300EE"/>
    <w:rsid w:val="00D3082F"/>
    <w:rsid w:val="00D30C25"/>
    <w:rsid w:val="00D30FE2"/>
    <w:rsid w:val="00D313F1"/>
    <w:rsid w:val="00D3201B"/>
    <w:rsid w:val="00D33B0E"/>
    <w:rsid w:val="00D44BE8"/>
    <w:rsid w:val="00D46A2F"/>
    <w:rsid w:val="00D50260"/>
    <w:rsid w:val="00D51D6B"/>
    <w:rsid w:val="00D51FFC"/>
    <w:rsid w:val="00D53C26"/>
    <w:rsid w:val="00D548A7"/>
    <w:rsid w:val="00D54DCC"/>
    <w:rsid w:val="00D54EA2"/>
    <w:rsid w:val="00D6098B"/>
    <w:rsid w:val="00D633E7"/>
    <w:rsid w:val="00D63F8C"/>
    <w:rsid w:val="00D64B71"/>
    <w:rsid w:val="00D72485"/>
    <w:rsid w:val="00D73CE8"/>
    <w:rsid w:val="00D74A89"/>
    <w:rsid w:val="00D75080"/>
    <w:rsid w:val="00D82B08"/>
    <w:rsid w:val="00D85068"/>
    <w:rsid w:val="00D87C4B"/>
    <w:rsid w:val="00D912E7"/>
    <w:rsid w:val="00D91476"/>
    <w:rsid w:val="00D9164C"/>
    <w:rsid w:val="00D917FF"/>
    <w:rsid w:val="00D92AAC"/>
    <w:rsid w:val="00D92CB5"/>
    <w:rsid w:val="00D94876"/>
    <w:rsid w:val="00D96BED"/>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471E"/>
    <w:rsid w:val="00DC4D45"/>
    <w:rsid w:val="00DC7405"/>
    <w:rsid w:val="00DC797B"/>
    <w:rsid w:val="00DC7DED"/>
    <w:rsid w:val="00DD2419"/>
    <w:rsid w:val="00DE176E"/>
    <w:rsid w:val="00DE1B95"/>
    <w:rsid w:val="00DE3E4C"/>
    <w:rsid w:val="00DE47D8"/>
    <w:rsid w:val="00DE7B70"/>
    <w:rsid w:val="00DF25CA"/>
    <w:rsid w:val="00DF4E81"/>
    <w:rsid w:val="00DF785C"/>
    <w:rsid w:val="00E00027"/>
    <w:rsid w:val="00E04208"/>
    <w:rsid w:val="00E054C7"/>
    <w:rsid w:val="00E0550A"/>
    <w:rsid w:val="00E07C71"/>
    <w:rsid w:val="00E11C63"/>
    <w:rsid w:val="00E11F99"/>
    <w:rsid w:val="00E13329"/>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2654"/>
    <w:rsid w:val="00E3522C"/>
    <w:rsid w:val="00E360A0"/>
    <w:rsid w:val="00E370C3"/>
    <w:rsid w:val="00E415AF"/>
    <w:rsid w:val="00E42013"/>
    <w:rsid w:val="00E44EC6"/>
    <w:rsid w:val="00E460B5"/>
    <w:rsid w:val="00E472D9"/>
    <w:rsid w:val="00E47488"/>
    <w:rsid w:val="00E47872"/>
    <w:rsid w:val="00E51EEE"/>
    <w:rsid w:val="00E52C6A"/>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476"/>
    <w:rsid w:val="00EA58EF"/>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C6ABD"/>
    <w:rsid w:val="00ED1A03"/>
    <w:rsid w:val="00EE1579"/>
    <w:rsid w:val="00EE2AB6"/>
    <w:rsid w:val="00EE4AD6"/>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576E"/>
    <w:rsid w:val="00F06329"/>
    <w:rsid w:val="00F113CB"/>
    <w:rsid w:val="00F11438"/>
    <w:rsid w:val="00F11E94"/>
    <w:rsid w:val="00F12825"/>
    <w:rsid w:val="00F14EBA"/>
    <w:rsid w:val="00F15F6E"/>
    <w:rsid w:val="00F16218"/>
    <w:rsid w:val="00F20F13"/>
    <w:rsid w:val="00F21C6A"/>
    <w:rsid w:val="00F21F08"/>
    <w:rsid w:val="00F230BA"/>
    <w:rsid w:val="00F23FF2"/>
    <w:rsid w:val="00F2695B"/>
    <w:rsid w:val="00F2792C"/>
    <w:rsid w:val="00F27A2E"/>
    <w:rsid w:val="00F31A9D"/>
    <w:rsid w:val="00F337D1"/>
    <w:rsid w:val="00F36F88"/>
    <w:rsid w:val="00F370F1"/>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DA8"/>
    <w:rsid w:val="00F61480"/>
    <w:rsid w:val="00F6176B"/>
    <w:rsid w:val="00F63B40"/>
    <w:rsid w:val="00F63F8B"/>
    <w:rsid w:val="00F64D99"/>
    <w:rsid w:val="00F65F0B"/>
    <w:rsid w:val="00F660E5"/>
    <w:rsid w:val="00F6654A"/>
    <w:rsid w:val="00F67CC0"/>
    <w:rsid w:val="00F7068D"/>
    <w:rsid w:val="00F72280"/>
    <w:rsid w:val="00F7401D"/>
    <w:rsid w:val="00F82A10"/>
    <w:rsid w:val="00F82B69"/>
    <w:rsid w:val="00F8419E"/>
    <w:rsid w:val="00F860B1"/>
    <w:rsid w:val="00F86A9C"/>
    <w:rsid w:val="00F90A9F"/>
    <w:rsid w:val="00F92DB6"/>
    <w:rsid w:val="00F94CC7"/>
    <w:rsid w:val="00F97FEE"/>
    <w:rsid w:val="00FA334E"/>
    <w:rsid w:val="00FA3E19"/>
    <w:rsid w:val="00FA3FA5"/>
    <w:rsid w:val="00FA4691"/>
    <w:rsid w:val="00FA4BEB"/>
    <w:rsid w:val="00FA69A5"/>
    <w:rsid w:val="00FB0E83"/>
    <w:rsid w:val="00FB10BB"/>
    <w:rsid w:val="00FB1FC6"/>
    <w:rsid w:val="00FB2F20"/>
    <w:rsid w:val="00FB780B"/>
    <w:rsid w:val="00FC2868"/>
    <w:rsid w:val="00FC7586"/>
    <w:rsid w:val="00FD052D"/>
    <w:rsid w:val="00FD2409"/>
    <w:rsid w:val="00FD2E97"/>
    <w:rsid w:val="00FD681E"/>
    <w:rsid w:val="00FD7BC0"/>
    <w:rsid w:val="00FE04B4"/>
    <w:rsid w:val="00FE2C25"/>
    <w:rsid w:val="00FE2C82"/>
    <w:rsid w:val="00FF03D8"/>
    <w:rsid w:val="00FF0B13"/>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8.bin"/><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oleObject" Target="embeddings/oleObject103.bin"/><Relationship Id="rId226" Type="http://schemas.openxmlformats.org/officeDocument/2006/relationships/oleObject" Target="embeddings/oleObject114.bin"/><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53" Type="http://schemas.openxmlformats.org/officeDocument/2006/relationships/oleObject" Target="embeddings/oleObject20.bin"/><Relationship Id="rId74" Type="http://schemas.openxmlformats.org/officeDocument/2006/relationships/image" Target="media/image26.wmf"/><Relationship Id="rId128" Type="http://schemas.openxmlformats.org/officeDocument/2006/relationships/oleObject" Target="embeddings/oleObject63.bin"/><Relationship Id="rId149" Type="http://schemas.openxmlformats.org/officeDocument/2006/relationships/oleObject" Target="embeddings/oleObject74.bin"/><Relationship Id="rId5" Type="http://schemas.openxmlformats.org/officeDocument/2006/relationships/footnotes" Target="footnotes.xml"/><Relationship Id="rId95" Type="http://schemas.openxmlformats.org/officeDocument/2006/relationships/image" Target="media/image35.wmf"/><Relationship Id="rId160" Type="http://schemas.openxmlformats.org/officeDocument/2006/relationships/image" Target="media/image67.emf"/><Relationship Id="rId181" Type="http://schemas.openxmlformats.org/officeDocument/2006/relationships/oleObject" Target="embeddings/oleObject90.bin"/><Relationship Id="rId216" Type="http://schemas.openxmlformats.org/officeDocument/2006/relationships/oleObject" Target="embeddings/oleObject109.bin"/><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image" Target="media/image62.emf"/><Relationship Id="rId155" Type="http://schemas.openxmlformats.org/officeDocument/2006/relationships/oleObject" Target="embeddings/oleObject77.bin"/><Relationship Id="rId171" Type="http://schemas.openxmlformats.org/officeDocument/2006/relationships/image" Target="media/image72.emf"/><Relationship Id="rId176" Type="http://schemas.openxmlformats.org/officeDocument/2006/relationships/hyperlink" Target="http://www.stanford.edu/class/cs276a/" TargetMode="External"/><Relationship Id="rId192" Type="http://schemas.openxmlformats.org/officeDocument/2006/relationships/image" Target="media/image80.wmf"/><Relationship Id="rId197" Type="http://schemas.openxmlformats.org/officeDocument/2006/relationships/oleObject" Target="embeddings/oleObject99.bin"/><Relationship Id="rId206" Type="http://schemas.openxmlformats.org/officeDocument/2006/relationships/oleObject" Target="embeddings/oleObject104.bin"/><Relationship Id="rId227" Type="http://schemas.openxmlformats.org/officeDocument/2006/relationships/image" Target="media/image97.wmf"/><Relationship Id="rId201" Type="http://schemas.openxmlformats.org/officeDocument/2006/relationships/oleObject" Target="embeddings/oleObject101.bin"/><Relationship Id="rId222" Type="http://schemas.openxmlformats.org/officeDocument/2006/relationships/oleObject" Target="embeddings/oleObject112.bin"/><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33" Type="http://schemas.openxmlformats.org/officeDocument/2006/relationships/image" Target="media/image10.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82" Type="http://schemas.openxmlformats.org/officeDocument/2006/relationships/oleObject" Target="embeddings/oleObject91.bin"/><Relationship Id="rId187" Type="http://schemas.openxmlformats.org/officeDocument/2006/relationships/oleObject" Target="embeddings/oleObject94.bin"/><Relationship Id="rId217" Type="http://schemas.openxmlformats.org/officeDocument/2006/relationships/image" Target="media/image92.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07.bin"/><Relationship Id="rId233" Type="http://schemas.openxmlformats.org/officeDocument/2006/relationships/fontTable" Target="fontTable.xml"/><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44.emf"/><Relationship Id="rId119" Type="http://schemas.openxmlformats.org/officeDocument/2006/relationships/image" Target="media/image47.emf"/><Relationship Id="rId44" Type="http://schemas.openxmlformats.org/officeDocument/2006/relationships/oleObject" Target="embeddings/oleObject15.bin"/><Relationship Id="rId60" Type="http://schemas.openxmlformats.org/officeDocument/2006/relationships/oleObject" Target="embeddings/oleObject26.bin"/><Relationship Id="rId65" Type="http://schemas.openxmlformats.org/officeDocument/2006/relationships/image" Target="media/image22.emf"/><Relationship Id="rId81" Type="http://schemas.openxmlformats.org/officeDocument/2006/relationships/image" Target="media/image29.wmf"/><Relationship Id="rId86" Type="http://schemas.openxmlformats.org/officeDocument/2006/relationships/image" Target="media/image31.wmf"/><Relationship Id="rId130" Type="http://schemas.openxmlformats.org/officeDocument/2006/relationships/image" Target="media/image52.wmf"/><Relationship Id="rId135" Type="http://schemas.openxmlformats.org/officeDocument/2006/relationships/oleObject" Target="embeddings/oleObject67.bin"/><Relationship Id="rId151" Type="http://schemas.openxmlformats.org/officeDocument/2006/relationships/oleObject" Target="embeddings/oleObject75.bin"/><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image" Target="media/image83.wmf"/><Relationship Id="rId172" Type="http://schemas.openxmlformats.org/officeDocument/2006/relationships/oleObject" Target="embeddings/oleObject86.bin"/><Relationship Id="rId193" Type="http://schemas.openxmlformats.org/officeDocument/2006/relationships/oleObject" Target="embeddings/oleObject97.bin"/><Relationship Id="rId202" Type="http://schemas.openxmlformats.org/officeDocument/2006/relationships/image" Target="media/image85.wmf"/><Relationship Id="rId207" Type="http://schemas.openxmlformats.org/officeDocument/2006/relationships/image" Target="media/image87.wmf"/><Relationship Id="rId223" Type="http://schemas.openxmlformats.org/officeDocument/2006/relationships/image" Target="media/image95.wmf"/><Relationship Id="rId228" Type="http://schemas.openxmlformats.org/officeDocument/2006/relationships/oleObject" Target="embeddings/oleObject115.bin"/><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188" Type="http://schemas.openxmlformats.org/officeDocument/2006/relationships/image" Target="media/image78.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2.bin"/><Relationship Id="rId213" Type="http://schemas.openxmlformats.org/officeDocument/2006/relationships/image" Target="media/image90.wmf"/><Relationship Id="rId218" Type="http://schemas.openxmlformats.org/officeDocument/2006/relationships/oleObject" Target="embeddings/oleObject110.bin"/><Relationship Id="rId234"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73" Type="http://schemas.openxmlformats.org/officeDocument/2006/relationships/image" Target="media/image73.emf"/><Relationship Id="rId194" Type="http://schemas.openxmlformats.org/officeDocument/2006/relationships/image" Target="media/image81.wmf"/><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oleObject" Target="embeddings/oleObject105.bin"/><Relationship Id="rId229" Type="http://schemas.openxmlformats.org/officeDocument/2006/relationships/image" Target="media/image98.wmf"/><Relationship Id="rId19" Type="http://schemas.openxmlformats.org/officeDocument/2006/relationships/oleObject" Target="embeddings/oleObject3.bin"/><Relationship Id="rId224" Type="http://schemas.openxmlformats.org/officeDocument/2006/relationships/oleObject" Target="embeddings/oleObject11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184" Type="http://schemas.openxmlformats.org/officeDocument/2006/relationships/image" Target="media/image76.wmf"/><Relationship Id="rId189" Type="http://schemas.openxmlformats.org/officeDocument/2006/relationships/oleObject" Target="embeddings/oleObject95.bin"/><Relationship Id="rId21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8.bin"/><Relationship Id="rId230" Type="http://schemas.openxmlformats.org/officeDocument/2006/relationships/oleObject" Target="embeddings/oleObject11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 Id="rId174" Type="http://schemas.openxmlformats.org/officeDocument/2006/relationships/oleObject" Target="embeddings/oleObject87.bin"/><Relationship Id="rId179" Type="http://schemas.openxmlformats.org/officeDocument/2006/relationships/image" Target="media/image75.wmf"/><Relationship Id="rId195" Type="http://schemas.openxmlformats.org/officeDocument/2006/relationships/oleObject" Target="embeddings/oleObject98.bin"/><Relationship Id="rId209" Type="http://schemas.openxmlformats.org/officeDocument/2006/relationships/image" Target="media/image88.wmf"/><Relationship Id="rId190" Type="http://schemas.openxmlformats.org/officeDocument/2006/relationships/image" Target="media/image79.wmf"/><Relationship Id="rId204" Type="http://schemas.openxmlformats.org/officeDocument/2006/relationships/image" Target="media/image86.wmf"/><Relationship Id="rId220" Type="http://schemas.openxmlformats.org/officeDocument/2006/relationships/oleObject" Target="embeddings/oleObject111.bin"/><Relationship Id="rId225" Type="http://schemas.openxmlformats.org/officeDocument/2006/relationships/image" Target="media/image96.wmf"/><Relationship Id="rId15" Type="http://schemas.openxmlformats.org/officeDocument/2006/relationships/hyperlink" Target="http://www.sina.com" TargetMode="Externa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2.bin"/><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1.emf"/><Relationship Id="rId164" Type="http://schemas.openxmlformats.org/officeDocument/2006/relationships/oleObject" Target="embeddings/oleObject82.bin"/><Relationship Id="rId169" Type="http://schemas.openxmlformats.org/officeDocument/2006/relationships/image" Target="media/image71.emf"/><Relationship Id="rId185" Type="http://schemas.openxmlformats.org/officeDocument/2006/relationships/oleObject" Target="embeddings/oleObject93.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80" Type="http://schemas.openxmlformats.org/officeDocument/2006/relationships/oleObject" Target="embeddings/oleObject89.bin"/><Relationship Id="rId210" Type="http://schemas.openxmlformats.org/officeDocument/2006/relationships/oleObject" Target="embeddings/oleObject106.bin"/><Relationship Id="rId215" Type="http://schemas.openxmlformats.org/officeDocument/2006/relationships/image" Target="media/image91.wmf"/><Relationship Id="rId26" Type="http://schemas.openxmlformats.org/officeDocument/2006/relationships/hyperlink" Target="http://zoujinsousuoyinq.com" TargetMode="External"/><Relationship Id="rId231" Type="http://schemas.openxmlformats.org/officeDocument/2006/relationships/image" Target="media/image99.emf"/><Relationship Id="rId47" Type="http://schemas.openxmlformats.org/officeDocument/2006/relationships/image" Target="media/image17.wmf"/><Relationship Id="rId68" Type="http://schemas.openxmlformats.org/officeDocument/2006/relationships/oleObject" Target="embeddings/oleObject31.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image" Target="media/image64.emf"/><Relationship Id="rId175" Type="http://schemas.openxmlformats.org/officeDocument/2006/relationships/hyperlink" Target="http://www.cs.mu.oz.au/mg/" TargetMode="External"/><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hyperlink" Target="http://www.w3.org/robots.txt" TargetMode="External"/><Relationship Id="rId221" Type="http://schemas.openxmlformats.org/officeDocument/2006/relationships/image" Target="media/image94.wmf"/><Relationship Id="rId37" Type="http://schemas.openxmlformats.org/officeDocument/2006/relationships/image" Target="media/image12.wmf"/><Relationship Id="rId58" Type="http://schemas.openxmlformats.org/officeDocument/2006/relationships/oleObject" Target="embeddings/oleObject24.bin"/><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44" Type="http://schemas.openxmlformats.org/officeDocument/2006/relationships/image" Target="media/image59.emf"/><Relationship Id="rId90" Type="http://schemas.openxmlformats.org/officeDocument/2006/relationships/image" Target="media/image33.wmf"/><Relationship Id="rId165" Type="http://schemas.openxmlformats.org/officeDocument/2006/relationships/image" Target="media/image69.emf"/><Relationship Id="rId186" Type="http://schemas.openxmlformats.org/officeDocument/2006/relationships/image" Target="media/image77.emf"/><Relationship Id="rId211" Type="http://schemas.openxmlformats.org/officeDocument/2006/relationships/image" Target="media/image89.wmf"/><Relationship Id="rId232" Type="http://schemas.openxmlformats.org/officeDocument/2006/relationships/oleObject" Target="embeddings/oleObject1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73</TotalTime>
  <Pages>61</Pages>
  <Words>8744</Words>
  <Characters>49845</Characters>
  <Application>Microsoft Office Word</Application>
  <DocSecurity>0</DocSecurity>
  <Lines>415</Lines>
  <Paragraphs>116</Paragraphs>
  <ScaleCrop>false</ScaleCrop>
  <Company>CHINA</Company>
  <LinksUpToDate>false</LinksUpToDate>
  <CharactersWithSpaces>584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40</cp:revision>
  <dcterms:created xsi:type="dcterms:W3CDTF">2008-12-10T02:36:00Z</dcterms:created>
  <dcterms:modified xsi:type="dcterms:W3CDTF">2009-03-24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